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586A811D" w:rsidR="00886696" w:rsidRDefault="00487C9A" w:rsidP="00487C9A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Comm Audio Player</w:t>
                    </w:r>
                    <w:r w:rsidR="00F21932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Design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26140EF7" w:rsidR="00886696" w:rsidRDefault="00F21932" w:rsidP="0099737C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Version 1.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4A8A316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Behnam Bastami (A00197752)</w:t>
                </w:r>
              </w:p>
              <w:p w14:paraId="69F4E50E" w14:textId="77777777" w:rsidR="00FC675C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onald Bellido (A00694189)</w:t>
                </w:r>
              </w:p>
              <w:p w14:paraId="7AD7F977" w14:textId="1C987B20" w:rsidR="00FC675C" w:rsidRPr="001D15E9" w:rsidRDefault="00FC675C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</w:t>
                </w:r>
                <w:r w:rsidR="00074554">
                  <w:rPr>
                    <w:rFonts w:cstheme="minorHAnsi"/>
                    <w:b/>
                    <w:bCs/>
                  </w:rPr>
                  <w:t>A00668867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5A44FC6A" w:rsidR="00886696" w:rsidRPr="001D15E9" w:rsidRDefault="0099737C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</w:t>
                </w:r>
                <w:r w:rsidR="00766867">
                  <w:rPr>
                    <w:rFonts w:cstheme="minorHAnsi"/>
                    <w:b/>
                    <w:bCs/>
                  </w:rPr>
                  <w:t>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4277EDE3" w14:textId="77777777" w:rsidR="00132621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20086" w:history="1">
            <w:r w:rsidR="00132621" w:rsidRPr="00967C22">
              <w:rPr>
                <w:rStyle w:val="Hyperlink"/>
                <w:noProof/>
              </w:rPr>
              <w:t>Comm Audio Player Design</w:t>
            </w:r>
            <w:r w:rsidR="00132621">
              <w:rPr>
                <w:noProof/>
                <w:webHidden/>
              </w:rPr>
              <w:tab/>
            </w:r>
            <w:r w:rsidR="00132621">
              <w:rPr>
                <w:noProof/>
                <w:webHidden/>
              </w:rPr>
              <w:fldChar w:fldCharType="begin"/>
            </w:r>
            <w:r w:rsidR="00132621">
              <w:rPr>
                <w:noProof/>
                <w:webHidden/>
              </w:rPr>
              <w:instrText xml:space="preserve"> PAGEREF _Toc351320086 \h </w:instrText>
            </w:r>
            <w:r w:rsidR="00132621">
              <w:rPr>
                <w:noProof/>
                <w:webHidden/>
              </w:rPr>
            </w:r>
            <w:r w:rsidR="00132621">
              <w:rPr>
                <w:noProof/>
                <w:webHidden/>
              </w:rPr>
              <w:fldChar w:fldCharType="separate"/>
            </w:r>
            <w:r w:rsidR="00132621">
              <w:rPr>
                <w:noProof/>
                <w:webHidden/>
              </w:rPr>
              <w:t>4</w:t>
            </w:r>
            <w:r w:rsidR="00132621">
              <w:rPr>
                <w:noProof/>
                <w:webHidden/>
              </w:rPr>
              <w:fldChar w:fldCharType="end"/>
            </w:r>
          </w:hyperlink>
        </w:p>
        <w:p w14:paraId="0DEDEC11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7" w:history="1">
            <w:r w:rsidRPr="00967C22">
              <w:rPr>
                <w:rStyle w:val="Hyperlink"/>
                <w:noProof/>
              </w:rPr>
              <w:t>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61067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8" w:history="1">
            <w:r w:rsidRPr="00967C22">
              <w:rPr>
                <w:rStyle w:val="Hyperlink"/>
                <w:noProof/>
              </w:rPr>
              <w:t>Up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0438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9" w:history="1">
            <w:r w:rsidRPr="00967C22">
              <w:rPr>
                <w:rStyle w:val="Hyperlink"/>
                <w:noProof/>
              </w:rPr>
              <w:t>Down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B01C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0" w:history="1">
            <w:r w:rsidRPr="00967C22">
              <w:rPr>
                <w:rStyle w:val="Hyperlink"/>
                <w:noProof/>
              </w:rPr>
              <w:t>Stream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A045E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1" w:history="1">
            <w:r w:rsidRPr="00967C22">
              <w:rPr>
                <w:rStyle w:val="Hyperlink"/>
                <w:noProof/>
              </w:rPr>
              <w:t>2-Way Microphone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66623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2" w:history="1">
            <w:r w:rsidRPr="00967C22">
              <w:rPr>
                <w:rStyle w:val="Hyperlink"/>
                <w:noProof/>
              </w:rPr>
              <w:t>Multicast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947E5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3" w:history="1">
            <w:r w:rsidRPr="00967C22">
              <w:rPr>
                <w:rStyle w:val="Hyperlink"/>
                <w:noProof/>
              </w:rPr>
              <w:t>Technologies/Libraries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80DB6" w14:textId="77777777" w:rsidR="00132621" w:rsidRDefault="00132621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4" w:history="1">
            <w:r w:rsidRPr="00967C22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2B9B6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5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B569B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6" w:history="1">
            <w:r w:rsidRPr="00967C22">
              <w:rPr>
                <w:rStyle w:val="Hyperlink"/>
                <w:noProof/>
              </w:rPr>
              <w:t>Overall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649D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7" w:history="1">
            <w:r w:rsidRPr="00967C22">
              <w:rPr>
                <w:rStyle w:val="Hyperlink"/>
                <w:noProof/>
              </w:rPr>
              <w:t>Overall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8B3BD6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8" w:history="1">
            <w:r w:rsidRPr="00967C22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330D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9" w:history="1">
            <w:r w:rsidRPr="00967C22">
              <w:rPr>
                <w:rStyle w:val="Hyperlink"/>
                <w:noProof/>
              </w:rPr>
              <w:t>Download/Upload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5BFD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0" w:history="1">
            <w:r w:rsidRPr="00967C22">
              <w:rPr>
                <w:rStyle w:val="Hyperlink"/>
                <w:noProof/>
              </w:rPr>
              <w:t>Down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D47C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1" w:history="1">
            <w:r w:rsidRPr="00967C22">
              <w:rPr>
                <w:rStyle w:val="Hyperlink"/>
                <w:noProof/>
              </w:rPr>
              <w:t>Up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6E792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2" w:history="1">
            <w:r w:rsidRPr="00967C22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E9CD0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3" w:history="1">
            <w:r w:rsidRPr="00967C22">
              <w:rPr>
                <w:rStyle w:val="Hyperlink"/>
                <w:noProof/>
              </w:rPr>
              <w:t>Streaming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2AA10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4" w:history="1">
            <w:r w:rsidRPr="00967C22">
              <w:rPr>
                <w:rStyle w:val="Hyperlink"/>
                <w:noProof/>
              </w:rPr>
              <w:t>Streaming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2DAC3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5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F587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6" w:history="1">
            <w:r w:rsidRPr="00967C22">
              <w:rPr>
                <w:rStyle w:val="Hyperlink"/>
                <w:noProof/>
              </w:rPr>
              <w:t>2-way microphone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176BF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7" w:history="1">
            <w:r w:rsidRPr="00967C22">
              <w:rPr>
                <w:rStyle w:val="Hyperlink"/>
                <w:noProof/>
              </w:rPr>
              <w:t>2-way microphone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F522C7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8" w:history="1">
            <w:r w:rsidRPr="00967C22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3F84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9" w:history="1">
            <w:r w:rsidRPr="00967C22">
              <w:rPr>
                <w:rStyle w:val="Hyperlink"/>
                <w:noProof/>
              </w:rPr>
              <w:t>Multicast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84FF2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0" w:history="1">
            <w:r w:rsidRPr="00967C22">
              <w:rPr>
                <w:rStyle w:val="Hyperlink"/>
                <w:noProof/>
              </w:rPr>
              <w:t>Multicast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FF1CC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1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BF4C0" w14:textId="77777777" w:rsidR="00132621" w:rsidRDefault="00132621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2" w:history="1">
            <w:r w:rsidRPr="00967C22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95B31" w14:textId="77777777" w:rsidR="00132621" w:rsidRDefault="00132621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3" w:history="1">
            <w:r w:rsidRPr="00967C22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C40CA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4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1E64FF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5" w:history="1">
            <w:r w:rsidRPr="00967C22">
              <w:rPr>
                <w:rStyle w:val="Hyperlink"/>
                <w:noProof/>
              </w:rPr>
              <w:t>Overall Server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5356C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6" w:history="1">
            <w:r w:rsidRPr="00967C22">
              <w:rPr>
                <w:rStyle w:val="Hyperlink"/>
                <w:noProof/>
              </w:rPr>
              <w:t>TCPList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AF3F36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7" w:history="1">
            <w:r w:rsidRPr="00967C22">
              <w:rPr>
                <w:rStyle w:val="Hyperlink"/>
                <w:noProof/>
              </w:rPr>
              <w:t>ListenForClientReques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8BF53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8" w:history="1">
            <w:r w:rsidRPr="00967C22">
              <w:rPr>
                <w:rStyle w:val="Hyperlink"/>
                <w:noProof/>
              </w:rPr>
              <w:t>Handle 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0C2A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9" w:history="1">
            <w:r w:rsidRPr="00967C22">
              <w:rPr>
                <w:rStyle w:val="Hyperlink"/>
                <w:noProof/>
              </w:rPr>
              <w:t>Handle Upload Requests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81892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0" w:history="1">
            <w:r w:rsidRPr="00967C22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370B5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1" w:history="1">
            <w:r w:rsidRPr="00967C22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79729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2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EDDB4" w14:textId="77777777" w:rsidR="00132621" w:rsidRDefault="00132621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3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62FF7CF" w14:textId="6FCAB933" w:rsidR="00487C9A" w:rsidRDefault="00712BB0" w:rsidP="00142EE5">
      <w:pPr>
        <w:pStyle w:val="Heading1"/>
      </w:pPr>
      <w:r>
        <w:br w:type="page"/>
      </w:r>
      <w:bookmarkStart w:id="0" w:name="_Toc351320086"/>
      <w:r w:rsidR="00487C9A">
        <w:lastRenderedPageBreak/>
        <w:t>Comm Audio Player Design</w:t>
      </w:r>
      <w:bookmarkEnd w:id="0"/>
    </w:p>
    <w:p w14:paraId="43A316CB" w14:textId="7B2B234A" w:rsidR="00074554" w:rsidRDefault="00487C9A" w:rsidP="00487C9A">
      <w:r>
        <w:t xml:space="preserve">Comm Audio Player </w:t>
      </w:r>
      <w:r w:rsidR="00074554">
        <w:t xml:space="preserve">is a streaming audio player, capable of playing audio streams from a network server, establishing a 2-way microphone chat, downloading and uploading a song on the server and listening to a multicast channel. </w:t>
      </w:r>
    </w:p>
    <w:p w14:paraId="2D88FADA" w14:textId="77777777" w:rsidR="00074554" w:rsidRDefault="00074554" w:rsidP="00487C9A"/>
    <w:p w14:paraId="105CED48" w14:textId="32D311A6" w:rsidR="00074554" w:rsidRDefault="00074554" w:rsidP="00487C9A">
      <w:r>
        <w:t xml:space="preserve">Comm Audio Player </w:t>
      </w:r>
      <w:r w:rsidR="00487C9A">
        <w:t xml:space="preserve">consists of a server and a client, and at startup, the user can choose to launch </w:t>
      </w:r>
      <w:r w:rsidR="00874A91">
        <w:t>Comm Audio Player as one or the other</w:t>
      </w:r>
      <w:r w:rsidR="00487C9A">
        <w:t>.</w:t>
      </w:r>
      <w:r w:rsidR="00125DA0">
        <w:t xml:space="preserve"> </w:t>
      </w:r>
      <w:r w:rsidR="00F35207">
        <w:t>As a client, the user can specify whether they want to stream a song, upload or download a song from the server, start a 2-way microphone chat, or listen to a multicast channel.</w:t>
      </w:r>
      <w:r w:rsidR="005E3CB9">
        <w:t xml:space="preserve"> The server, assuming it is established before, is able to listen for new clients, while handling requests from multiple clients.</w:t>
      </w:r>
      <w:r w:rsidR="00ED7069">
        <w:t xml:space="preserve"> </w:t>
      </w:r>
    </w:p>
    <w:p w14:paraId="7CB96A84" w14:textId="6B1C8C0A" w:rsidR="00142EE5" w:rsidRDefault="004E449D" w:rsidP="00142EE5">
      <w:pPr>
        <w:pStyle w:val="Heading2"/>
      </w:pPr>
      <w:bookmarkStart w:id="1" w:name="_Toc351320087"/>
      <w:r>
        <w:t>Requests</w:t>
      </w:r>
      <w:bookmarkEnd w:id="1"/>
    </w:p>
    <w:p w14:paraId="24B59A0C" w14:textId="34F27E61" w:rsidR="00D00764" w:rsidRDefault="00D00764" w:rsidP="00D00764">
      <w:r>
        <w:t xml:space="preserve">Each request </w:t>
      </w:r>
      <w:r w:rsidR="003829E3">
        <w:t xml:space="preserve">is a </w:t>
      </w:r>
      <w:r>
        <w:t xml:space="preserve">packet that is sent by the client to </w:t>
      </w:r>
      <w:r w:rsidR="003829E3">
        <w:t xml:space="preserve">the </w:t>
      </w:r>
      <w:r>
        <w:t>server. A request packet will always consist of the following:</w:t>
      </w:r>
    </w:p>
    <w:p w14:paraId="299567D0" w14:textId="38F1CCA3" w:rsidR="00D00764" w:rsidRDefault="00D00764" w:rsidP="00D00764">
      <w:r>
        <w:tab/>
        <w:t xml:space="preserve">[header | </w:t>
      </w:r>
      <w:r w:rsidR="00851B76">
        <w:t xml:space="preserve">(optional: </w:t>
      </w:r>
      <w:r>
        <w:t>data</w:t>
      </w:r>
      <w:r w:rsidR="00851B76">
        <w:t>)</w:t>
      </w:r>
      <w:r>
        <w:t>]</w:t>
      </w:r>
    </w:p>
    <w:p w14:paraId="7CC6D821" w14:textId="735E5E80" w:rsidR="00D00764" w:rsidRDefault="00D00764" w:rsidP="00D00764">
      <w:r>
        <w:t xml:space="preserve">A </w:t>
      </w:r>
      <w:r>
        <w:rPr>
          <w:i/>
        </w:rPr>
        <w:t>header</w:t>
      </w:r>
      <w:r>
        <w:t xml:space="preserve"> is a struct that contains a </w:t>
      </w:r>
      <w:r>
        <w:rPr>
          <w:i/>
        </w:rPr>
        <w:t xml:space="preserve">size </w:t>
      </w:r>
      <w:r>
        <w:t xml:space="preserve">and a </w:t>
      </w:r>
      <w:r>
        <w:rPr>
          <w:i/>
        </w:rPr>
        <w:t>type</w:t>
      </w:r>
      <w:r>
        <w:t xml:space="preserve">.  </w:t>
      </w:r>
    </w:p>
    <w:p w14:paraId="065C3FBA" w14:textId="2CCE3906" w:rsidR="00D00764" w:rsidRDefault="00D00764" w:rsidP="00D00764">
      <w:r>
        <w:rPr>
          <w:i/>
        </w:rPr>
        <w:t xml:space="preserve">Data </w:t>
      </w:r>
      <w:r>
        <w:t>is d</w:t>
      </w:r>
      <w:r w:rsidR="00970625">
        <w:t>ependent on the type of request</w:t>
      </w:r>
      <w:r w:rsidR="00F15035">
        <w:t xml:space="preserve"> and</w:t>
      </w:r>
      <w:r w:rsidR="00F80A2F">
        <w:t xml:space="preserve"> may be optional on some requests</w:t>
      </w:r>
      <w:r>
        <w:t>.</w:t>
      </w:r>
    </w:p>
    <w:p w14:paraId="5B367D7C" w14:textId="1CB29C1D" w:rsidR="003829E3" w:rsidRDefault="00EE2BF1" w:rsidP="003829E3">
      <w:pPr>
        <w:pStyle w:val="Heading3"/>
      </w:pPr>
      <w:bookmarkStart w:id="2" w:name="_Toc351320088"/>
      <w:r>
        <w:t>Upload Request</w:t>
      </w:r>
      <w:r w:rsidR="00970625">
        <w:t xml:space="preserve"> type</w:t>
      </w:r>
      <w:bookmarkEnd w:id="2"/>
    </w:p>
    <w:p w14:paraId="0EFE4107" w14:textId="0809F7F8" w:rsidR="003221D1" w:rsidRDefault="003221D1" w:rsidP="003221D1">
      <w:r>
        <w:t>[ header | filename ]</w:t>
      </w:r>
    </w:p>
    <w:p w14:paraId="2A2FB3C0" w14:textId="2AECAE20" w:rsidR="00C83FA4" w:rsidRDefault="00C83FA4" w:rsidP="003221D1">
      <w:pPr>
        <w:rPr>
          <w:i/>
        </w:rPr>
      </w:pPr>
      <w:r>
        <w:rPr>
          <w:i/>
        </w:rPr>
        <w:t>Header type: REQUL</w:t>
      </w:r>
    </w:p>
    <w:p w14:paraId="06634F7A" w14:textId="4A79BEE7" w:rsidR="00C83FA4" w:rsidRPr="00C83FA4" w:rsidRDefault="00C83FA4" w:rsidP="003221D1">
      <w:r>
        <w:rPr>
          <w:i/>
        </w:rPr>
        <w:t>Header size: filename</w:t>
      </w:r>
      <w:r>
        <w:t xml:space="preserve"> length</w:t>
      </w:r>
    </w:p>
    <w:p w14:paraId="37BD888E" w14:textId="618D43A8" w:rsidR="00D9202E" w:rsidRDefault="00D9202E" w:rsidP="003221D1">
      <w:r>
        <w:rPr>
          <w:i/>
        </w:rPr>
        <w:t>Filename</w:t>
      </w:r>
      <w:r>
        <w:t xml:space="preserve"> is a string that will be used by the server to name the file being uploaded</w:t>
      </w:r>
    </w:p>
    <w:p w14:paraId="7616F6B7" w14:textId="77777777" w:rsidR="002D222B" w:rsidRDefault="002D222B" w:rsidP="003221D1">
      <w:pPr>
        <w:rPr>
          <w:b/>
        </w:rPr>
      </w:pPr>
    </w:p>
    <w:p w14:paraId="69F9E76D" w14:textId="144B83EE" w:rsidR="00B92422" w:rsidRPr="00B92422" w:rsidRDefault="00B92422" w:rsidP="003221D1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</w:t>
      </w:r>
      <w:r w:rsidR="00732875">
        <w:t>Reasons for an upload request to be rejected may include: client is currently downloading a file from the server</w:t>
      </w:r>
      <w:r w:rsidR="00976348">
        <w:t>, song list is not yet current</w:t>
      </w:r>
      <w:r w:rsidR="00732875">
        <w:t>.</w:t>
      </w:r>
    </w:p>
    <w:p w14:paraId="3044F069" w14:textId="295F29F3" w:rsidR="00D9202E" w:rsidRDefault="00EE2BF1" w:rsidP="00D9202E">
      <w:pPr>
        <w:pStyle w:val="Heading3"/>
      </w:pPr>
      <w:bookmarkStart w:id="3" w:name="_Toc351320089"/>
      <w:r>
        <w:t>Download Request</w:t>
      </w:r>
      <w:r w:rsidR="00970625">
        <w:t xml:space="preserve"> type</w:t>
      </w:r>
      <w:bookmarkEnd w:id="3"/>
    </w:p>
    <w:p w14:paraId="03697E51" w14:textId="3756FE9F" w:rsidR="00D9202E" w:rsidRDefault="00D9202E" w:rsidP="00D9202E">
      <w:r>
        <w:t>[ header | filename]</w:t>
      </w:r>
    </w:p>
    <w:p w14:paraId="5589BE70" w14:textId="54284AD3" w:rsidR="000528AE" w:rsidRDefault="000528AE" w:rsidP="00D9202E">
      <w:pPr>
        <w:rPr>
          <w:i/>
        </w:rPr>
      </w:pPr>
      <w:r>
        <w:rPr>
          <w:i/>
        </w:rPr>
        <w:t>Header type: REQDL</w:t>
      </w:r>
    </w:p>
    <w:p w14:paraId="15A9F296" w14:textId="3E7C40F3" w:rsidR="00003FC8" w:rsidRPr="00CC1B95" w:rsidRDefault="00003FC8" w:rsidP="00D9202E">
      <w:r>
        <w:rPr>
          <w:i/>
        </w:rPr>
        <w:t xml:space="preserve">Header size: </w:t>
      </w:r>
      <w:r w:rsidR="00CC1B95">
        <w:rPr>
          <w:i/>
        </w:rPr>
        <w:t>filename</w:t>
      </w:r>
      <w:r w:rsidR="00CC1B95">
        <w:t xml:space="preserve"> length</w:t>
      </w:r>
    </w:p>
    <w:p w14:paraId="3E3E2D0A" w14:textId="185D93E0" w:rsidR="004E449D" w:rsidRDefault="00D9202E" w:rsidP="00D9202E">
      <w:r>
        <w:rPr>
          <w:i/>
        </w:rPr>
        <w:t xml:space="preserve">Filename </w:t>
      </w:r>
      <w:r>
        <w:t xml:space="preserve">is a string name of a song that must exist on the server. </w:t>
      </w:r>
    </w:p>
    <w:p w14:paraId="47D724A7" w14:textId="4E2192E5" w:rsidR="000528AE" w:rsidRDefault="000528AE" w:rsidP="00EE2BF1">
      <w:pPr>
        <w:pStyle w:val="Heading3"/>
      </w:pPr>
      <w:bookmarkStart w:id="4" w:name="_Toc351320090"/>
      <w:r>
        <w:t>Stream Request type</w:t>
      </w:r>
      <w:bookmarkEnd w:id="4"/>
    </w:p>
    <w:p w14:paraId="718D206B" w14:textId="6A1120C9" w:rsidR="000528AE" w:rsidRDefault="000528AE" w:rsidP="000528AE">
      <w:r>
        <w:t xml:space="preserve">[ header | </w:t>
      </w:r>
      <w:r w:rsidR="00C97925">
        <w:t>filename index</w:t>
      </w:r>
      <w:r>
        <w:t>]</w:t>
      </w:r>
    </w:p>
    <w:p w14:paraId="790D35ED" w14:textId="73E1CC86" w:rsidR="000528AE" w:rsidRDefault="00C97925" w:rsidP="000528AE">
      <w:pPr>
        <w:rPr>
          <w:i/>
        </w:rPr>
      </w:pPr>
      <w:r>
        <w:rPr>
          <w:i/>
        </w:rPr>
        <w:t>Header type: REQST</w:t>
      </w:r>
    </w:p>
    <w:p w14:paraId="0A913196" w14:textId="4D7E7379" w:rsidR="00C97925" w:rsidRDefault="00C97925" w:rsidP="000528AE">
      <w:r>
        <w:rPr>
          <w:i/>
        </w:rPr>
        <w:t>Header size: sizeof(int)</w:t>
      </w:r>
    </w:p>
    <w:p w14:paraId="0720D4EF" w14:textId="1E75F2E7" w:rsidR="00C97925" w:rsidRPr="00C97925" w:rsidRDefault="00C97925" w:rsidP="000528AE">
      <w:r>
        <w:rPr>
          <w:i/>
        </w:rPr>
        <w:t xml:space="preserve">Filename Index: </w:t>
      </w:r>
      <w:r>
        <w:t xml:space="preserve">The index of the song requested according to the </w:t>
      </w:r>
      <w:r w:rsidR="00EE1461">
        <w:t>current song list.</w:t>
      </w:r>
    </w:p>
    <w:p w14:paraId="5BC37622" w14:textId="77777777" w:rsidR="00364550" w:rsidRDefault="00364550" w:rsidP="00EE2BF1">
      <w:pPr>
        <w:pStyle w:val="Heading3"/>
      </w:pPr>
      <w:bookmarkStart w:id="5" w:name="_Toc351320091"/>
    </w:p>
    <w:p w14:paraId="7403B0DB" w14:textId="0B1BB804" w:rsidR="00EE2BF1" w:rsidRDefault="00EE2BF1" w:rsidP="00EE2BF1">
      <w:pPr>
        <w:pStyle w:val="Heading3"/>
      </w:pPr>
      <w:bookmarkStart w:id="6" w:name="_GoBack"/>
      <w:bookmarkEnd w:id="6"/>
      <w:r>
        <w:t>2-Way Microphone Request type</w:t>
      </w:r>
      <w:bookmarkEnd w:id="5"/>
    </w:p>
    <w:p w14:paraId="416F1CC3" w14:textId="22DEBE26" w:rsidR="00EE2BF1" w:rsidRDefault="00EE2BF1" w:rsidP="00EE2BF1">
      <w:r>
        <w:t>[ header ]</w:t>
      </w:r>
    </w:p>
    <w:p w14:paraId="7A6B2FE0" w14:textId="333B2CDD" w:rsidR="00A01F17" w:rsidRDefault="00A01F17" w:rsidP="00EE2BF1">
      <w:pPr>
        <w:rPr>
          <w:i/>
        </w:rPr>
      </w:pPr>
      <w:r>
        <w:rPr>
          <w:i/>
        </w:rPr>
        <w:t>Header type: REQMIC</w:t>
      </w:r>
    </w:p>
    <w:p w14:paraId="58A9D124" w14:textId="05C929F9" w:rsidR="00CE30FB" w:rsidRDefault="00CE30FB" w:rsidP="00EE2BF1">
      <w:r>
        <w:rPr>
          <w:i/>
        </w:rPr>
        <w:t>Header size: 0</w:t>
      </w:r>
    </w:p>
    <w:p w14:paraId="4D60F721" w14:textId="77777777" w:rsidR="00487C9A" w:rsidRDefault="00487C9A" w:rsidP="00142EE5">
      <w:pPr>
        <w:pStyle w:val="Heading2"/>
      </w:pPr>
      <w:bookmarkStart w:id="7" w:name="_Toc351320093"/>
      <w:r>
        <w:t>Technologies/Libraries used</w:t>
      </w:r>
      <w:bookmarkEnd w:id="7"/>
    </w:p>
    <w:p w14:paraId="010B063B" w14:textId="38B088E0" w:rsidR="00874A91" w:rsidRDefault="00874A91" w:rsidP="00874A91">
      <w:pPr>
        <w:pStyle w:val="ListParagraph"/>
        <w:numPr>
          <w:ilvl w:val="0"/>
          <w:numId w:val="26"/>
        </w:numPr>
      </w:pPr>
      <w:r>
        <w:t>QT 5.0.1 framework for Windows</w:t>
      </w:r>
    </w:p>
    <w:p w14:paraId="776E6CCC" w14:textId="7A7FD502" w:rsidR="00874A91" w:rsidRDefault="00874A91" w:rsidP="00874A91">
      <w:pPr>
        <w:pStyle w:val="ListParagraph"/>
        <w:numPr>
          <w:ilvl w:val="1"/>
          <w:numId w:val="26"/>
        </w:numPr>
      </w:pPr>
      <w:r>
        <w:t>Used for the front-end user interface</w:t>
      </w:r>
    </w:p>
    <w:p w14:paraId="151B9A86" w14:textId="57FEC29C" w:rsidR="00874A91" w:rsidRDefault="00874A91" w:rsidP="00874A91">
      <w:pPr>
        <w:pStyle w:val="ListParagraph"/>
        <w:numPr>
          <w:ilvl w:val="0"/>
          <w:numId w:val="26"/>
        </w:numPr>
      </w:pPr>
      <w:r>
        <w:t xml:space="preserve">Simple and Fast Multimedia Library (SFML) </w:t>
      </w:r>
      <w:r w:rsidR="00363776">
        <w:t>2.0 Release Candidate</w:t>
      </w:r>
    </w:p>
    <w:p w14:paraId="09737EDE" w14:textId="5185E4C3" w:rsidR="00874A91" w:rsidRPr="00874A91" w:rsidRDefault="00874A91" w:rsidP="00874A91">
      <w:pPr>
        <w:pStyle w:val="ListParagraph"/>
        <w:numPr>
          <w:ilvl w:val="1"/>
          <w:numId w:val="26"/>
        </w:numPr>
      </w:pPr>
      <w:r>
        <w:t xml:space="preserve">Used for streaming and playing audio </w:t>
      </w:r>
    </w:p>
    <w:p w14:paraId="4387D05C" w14:textId="7FA25614" w:rsidR="00500A42" w:rsidRDefault="00500A42" w:rsidP="0095717F">
      <w:pPr>
        <w:pStyle w:val="Heading1"/>
      </w:pPr>
      <w:bookmarkStart w:id="8" w:name="_Toc351320094"/>
      <w:r>
        <w:lastRenderedPageBreak/>
        <w:t>Client</w:t>
      </w:r>
      <w:bookmarkEnd w:id="8"/>
    </w:p>
    <w:p w14:paraId="2B1A8288" w14:textId="77777777" w:rsidR="00500A42" w:rsidRDefault="00500A42" w:rsidP="0095717F">
      <w:pPr>
        <w:pStyle w:val="Heading2"/>
      </w:pPr>
      <w:bookmarkStart w:id="9" w:name="_Toc351320095"/>
      <w:r w:rsidRPr="0095717F">
        <w:t>Overview</w:t>
      </w:r>
      <w:bookmarkEnd w:id="9"/>
    </w:p>
    <w:p w14:paraId="3C3C2CAD" w14:textId="6B8AC1DC" w:rsidR="0095717F" w:rsidRPr="0095717F" w:rsidRDefault="0095717F" w:rsidP="0095717F">
      <w:pPr>
        <w:pStyle w:val="Heading3"/>
        <w:ind w:firstLine="720"/>
      </w:pPr>
      <w:bookmarkStart w:id="10" w:name="_Toc351320096"/>
      <w:r>
        <w:t>Overall STD</w:t>
      </w:r>
      <w:bookmarkEnd w:id="10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10" o:title=""/>
          </v:shape>
          <o:OLEObject Type="Embed" ProgID="Visio.Drawing.11" ShapeID="_x0000_i1025" DrawAspect="Content" ObjectID="_1425072631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bookmarkStart w:id="11" w:name="_Toc351320097"/>
      <w:r>
        <w:lastRenderedPageBreak/>
        <w:t>Overall P</w:t>
      </w:r>
      <w:r w:rsidRPr="0095717F">
        <w:t>seudocode</w:t>
      </w:r>
      <w:bookmarkEnd w:id="11"/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E87B8D6" w14:textId="41D01CBC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Validate settings; if invalid, display error and prompt user to input valid values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020875F6" w14:textId="5C5DA7C1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song listing from server and populate song list on GUI</w:t>
      </w:r>
    </w:p>
    <w:p w14:paraId="0FF98124" w14:textId="71DBF660" w:rsidR="00EC23D9" w:rsidRDefault="00EC23D9" w:rsidP="0095717F">
      <w:pPr>
        <w:pStyle w:val="ListParagraph"/>
        <w:numPr>
          <w:ilvl w:val="0"/>
          <w:numId w:val="24"/>
        </w:numPr>
        <w:ind w:left="2520"/>
      </w:pPr>
      <w:r>
        <w:t>Retrieve connection info (port number) for multicast from server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12" w:name="_Toc351320098"/>
      <w:r>
        <w:lastRenderedPageBreak/>
        <w:t xml:space="preserve">File </w:t>
      </w:r>
      <w:r w:rsidR="00773C38">
        <w:t>Download/</w:t>
      </w:r>
      <w:r>
        <w:t>Upload</w:t>
      </w:r>
      <w:bookmarkEnd w:id="12"/>
    </w:p>
    <w:p w14:paraId="54D1F9A8" w14:textId="02EA07C3" w:rsidR="0077012A" w:rsidRPr="0077012A" w:rsidRDefault="0077012A" w:rsidP="0077012A">
      <w:pPr>
        <w:pStyle w:val="Heading3"/>
      </w:pPr>
      <w:r>
        <w:tab/>
      </w:r>
      <w:bookmarkStart w:id="13" w:name="_Toc351320099"/>
      <w:r>
        <w:t>Download/Upload STD</w:t>
      </w:r>
      <w:bookmarkEnd w:id="13"/>
    </w:p>
    <w:p w14:paraId="568D53D4" w14:textId="01284720" w:rsidR="00E26CA3" w:rsidRDefault="00E4583E" w:rsidP="00AA3FEC">
      <w:pPr>
        <w:jc w:val="center"/>
      </w:pPr>
      <w:r>
        <w:object w:dxaOrig="10442" w:dyaOrig="12004" w14:anchorId="347D4ED8">
          <v:shape id="_x0000_i1026" type="#_x0000_t75" style="width:468pt;height:537.75pt" o:ole="">
            <v:imagedata r:id="rId12" o:title=""/>
          </v:shape>
          <o:OLEObject Type="Embed" ProgID="Visio.Drawing.11" ShapeID="_x0000_i1026" DrawAspect="Content" ObjectID="_1425072632" r:id="rId13"/>
        </w:object>
      </w: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bookmarkStart w:id="14" w:name="_Toc351320100"/>
      <w:r>
        <w:lastRenderedPageBreak/>
        <w:t>Download P</w:t>
      </w:r>
      <w:r w:rsidRPr="0095717F">
        <w:t>seudocode</w:t>
      </w:r>
      <w:bookmarkEnd w:id="14"/>
    </w:p>
    <w:p w14:paraId="2F271B34" w14:textId="15A076E7" w:rsidR="00F91D5A" w:rsidRPr="00F91D5A" w:rsidRDefault="00F91D5A" w:rsidP="00F91D5A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2D0816FB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47FE32B1" w14:textId="7852619A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0B773F8B" w14:textId="78CD6EDD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6F292A1F" w14:textId="5C9CE1D5" w:rsidR="009F2E5D" w:rsidRDefault="00E26CA3" w:rsidP="00AA3FEC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300C87A1" w14:textId="2668E809" w:rsidR="009861E6" w:rsidRDefault="009861E6" w:rsidP="009861E6">
      <w:pPr>
        <w:pStyle w:val="Heading3"/>
        <w:ind w:firstLine="720"/>
      </w:pPr>
      <w:bookmarkStart w:id="15" w:name="_Toc351320101"/>
      <w:r>
        <w:t>Upload P</w:t>
      </w:r>
      <w:r w:rsidRPr="0095717F">
        <w:t>seudocode</w:t>
      </w:r>
      <w:bookmarkEnd w:id="15"/>
    </w:p>
    <w:p w14:paraId="7C231D67" w14:textId="3083E4D3" w:rsidR="00F91D5A" w:rsidRPr="00F91D5A" w:rsidRDefault="00F91D5A" w:rsidP="00F91D5A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>[ header | filename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U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4EEE45D2" w14:textId="48C47CB2" w:rsid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14:paraId="2C6212C3" w14:textId="497695EF" w:rsidR="00F91D5A" w:rsidRDefault="00F91D5A" w:rsidP="00F91D5A">
      <w:pPr>
        <w:pStyle w:val="ListParagraph"/>
        <w:numPr>
          <w:ilvl w:val="0"/>
          <w:numId w:val="24"/>
        </w:numPr>
      </w:pPr>
      <w:r>
        <w:t>Create a new thread to wait for server approval</w:t>
      </w:r>
    </w:p>
    <w:p w14:paraId="7D2C5BF2" w14:textId="503C1798" w:rsidR="009861E6" w:rsidRDefault="00F91D5A" w:rsidP="00F91D5A">
      <w:pPr>
        <w:pStyle w:val="ListParagraph"/>
        <w:numPr>
          <w:ilvl w:val="0"/>
          <w:numId w:val="24"/>
        </w:numPr>
      </w:pPr>
      <w:r>
        <w:t>If approved, server will echo the request packet back to the client</w:t>
      </w:r>
    </w:p>
    <w:p w14:paraId="6562DC85" w14:textId="1CB2CD55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16" w:name="_Toc351320102"/>
      <w:r>
        <w:lastRenderedPageBreak/>
        <w:t>Streaming</w:t>
      </w:r>
      <w:bookmarkEnd w:id="16"/>
    </w:p>
    <w:p w14:paraId="402A9F84" w14:textId="44CEB38F" w:rsidR="004D5C2E" w:rsidRPr="004D5C2E" w:rsidRDefault="004D5C2E" w:rsidP="004D5C2E">
      <w:pPr>
        <w:pStyle w:val="Heading3"/>
      </w:pPr>
      <w:r>
        <w:tab/>
      </w:r>
      <w:bookmarkStart w:id="17" w:name="_Toc351320103"/>
      <w:r>
        <w:t>Streaming STD</w:t>
      </w:r>
      <w:bookmarkEnd w:id="17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7" type="#_x0000_t75" style="width:438pt;height:302.25pt" o:ole="">
            <v:imagedata r:id="rId14" o:title=""/>
          </v:shape>
          <o:OLEObject Type="Embed" ProgID="Visio.Drawing.11" ShapeID="_x0000_i1027" DrawAspect="Content" ObjectID="_1425072633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bookmarkStart w:id="18" w:name="_Toc351320104"/>
      <w:r>
        <w:t>Streaming P</w:t>
      </w:r>
      <w:r w:rsidRPr="0095717F">
        <w:t>seudocode</w:t>
      </w:r>
      <w:bookmarkEnd w:id="18"/>
    </w:p>
    <w:p w14:paraId="5B3B8A89" w14:textId="783A5E9B" w:rsidR="003C1D1F" w:rsidRPr="003C1D1F" w:rsidRDefault="003C1D1F" w:rsidP="003C1D1F">
      <w:pPr>
        <w:pStyle w:val="Heading4"/>
      </w:pPr>
      <w:r>
        <w:tab/>
        <w:t>Send stream request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>Send a packet to the server requesting a file 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3AC7BE10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</w:t>
      </w:r>
      <w:r w:rsidR="00B841A3">
        <w:t xml:space="preserve"> index</w:t>
      </w:r>
      <w:r>
        <w:t xml:space="preserve">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724C6348" w14:textId="71F037F1" w:rsidR="003C1D1F" w:rsidRDefault="00926FE6" w:rsidP="003C1D1F">
      <w:pPr>
        <w:pStyle w:val="ListParagraph"/>
        <w:numPr>
          <w:ilvl w:val="3"/>
          <w:numId w:val="24"/>
        </w:numPr>
      </w:pPr>
      <w:r>
        <w:t xml:space="preserve">Size: </w:t>
      </w:r>
      <w:r w:rsidR="00042BDC">
        <w:t>sizeof(int)</w:t>
      </w:r>
    </w:p>
    <w:p w14:paraId="0E94D346" w14:textId="2DEEB0F5" w:rsidR="00B2166A" w:rsidRDefault="00B2166A" w:rsidP="00B2166A">
      <w:pPr>
        <w:pStyle w:val="ListParagraph"/>
        <w:numPr>
          <w:ilvl w:val="2"/>
          <w:numId w:val="24"/>
        </w:numPr>
      </w:pPr>
      <w:r>
        <w:t>Filename index is the index of the song requested according to the current song list</w:t>
      </w:r>
    </w:p>
    <w:p w14:paraId="537DACC1" w14:textId="45E0817F" w:rsidR="003C1D1F" w:rsidRPr="003C1D1F" w:rsidRDefault="003C1D1F" w:rsidP="003C1D1F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19" w:name="_Toc351320105"/>
      <w:r>
        <w:lastRenderedPageBreak/>
        <w:t>2-way Microphone Chat</w:t>
      </w:r>
      <w:bookmarkEnd w:id="19"/>
    </w:p>
    <w:p w14:paraId="034E0C1E" w14:textId="284BB1AA" w:rsidR="00CD5B29" w:rsidRPr="00CD5B29" w:rsidRDefault="00CD5B29" w:rsidP="00CD5B29">
      <w:pPr>
        <w:pStyle w:val="Heading3"/>
      </w:pPr>
      <w:r>
        <w:tab/>
      </w:r>
      <w:bookmarkStart w:id="20" w:name="_Toc351320106"/>
      <w:r>
        <w:t>2-way microphone STD</w:t>
      </w:r>
      <w:bookmarkEnd w:id="20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8" type="#_x0000_t75" style="width:343.5pt;height:312pt" o:ole="">
            <v:imagedata r:id="rId16" o:title=""/>
          </v:shape>
          <o:OLEObject Type="Embed" ProgID="Visio.Drawing.11" ShapeID="_x0000_i1028" DrawAspect="Content" ObjectID="_1425072634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</w:r>
      <w:bookmarkStart w:id="21" w:name="_Toc351320107"/>
      <w:r>
        <w:t>2-way microphone P</w:t>
      </w:r>
      <w:r w:rsidRPr="0095717F">
        <w:t>seudocode</w:t>
      </w:r>
      <w:bookmarkEnd w:id="21"/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22" w:name="_Toc351320108"/>
      <w:r>
        <w:lastRenderedPageBreak/>
        <w:t>Multicasting</w:t>
      </w:r>
      <w:bookmarkEnd w:id="22"/>
    </w:p>
    <w:p w14:paraId="575CA7C8" w14:textId="5E5D25C2" w:rsidR="00B1626A" w:rsidRPr="00B1626A" w:rsidRDefault="00B1626A" w:rsidP="00B1626A">
      <w:pPr>
        <w:pStyle w:val="Heading3"/>
      </w:pPr>
      <w:r>
        <w:tab/>
      </w:r>
      <w:bookmarkStart w:id="23" w:name="_Toc351320109"/>
      <w:r>
        <w:t>Multicast STD</w:t>
      </w:r>
      <w:bookmarkEnd w:id="23"/>
    </w:p>
    <w:p w14:paraId="69E2AF49" w14:textId="2D510E58" w:rsidR="00500A42" w:rsidRDefault="00B1626A" w:rsidP="00500A42">
      <w:r>
        <w:object w:dxaOrig="8846" w:dyaOrig="7189" w14:anchorId="46E07E10">
          <v:shape id="_x0000_i1029" type="#_x0000_t75" style="width:442.5pt;height:358.5pt" o:ole="">
            <v:imagedata r:id="rId18" o:title=""/>
          </v:shape>
          <o:OLEObject Type="Embed" ProgID="Visio.Drawing.11" ShapeID="_x0000_i1029" DrawAspect="Content" ObjectID="_1425072635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</w:r>
      <w:bookmarkStart w:id="24" w:name="_Toc351320110"/>
      <w:r>
        <w:t>Multicast P</w:t>
      </w:r>
      <w:r w:rsidRPr="0095717F">
        <w:t>seudocode</w:t>
      </w:r>
      <w:bookmarkEnd w:id="24"/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25" w:name="_Toc351320111"/>
      <w:r>
        <w:lastRenderedPageBreak/>
        <w:t>UI</w:t>
      </w:r>
      <w:bookmarkEnd w:id="25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25pt;height:311.25pt" o:ole="">
            <v:imagedata r:id="rId20" o:title=""/>
          </v:shape>
          <o:OLEObject Type="Embed" ProgID="Visio.Drawing.11" ShapeID="_x0000_i1030" DrawAspect="Content" ObjectID="_1425072636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26" w:name="_Toc351320112"/>
      <w:r>
        <w:lastRenderedPageBreak/>
        <w:t>Server</w:t>
      </w:r>
      <w:bookmarkEnd w:id="26"/>
    </w:p>
    <w:p w14:paraId="38ADF9CD" w14:textId="055508E4" w:rsidR="00500A42" w:rsidRPr="00500A42" w:rsidRDefault="00500A42" w:rsidP="00500A42">
      <w:pPr>
        <w:pStyle w:val="Heading2"/>
      </w:pPr>
      <w:bookmarkStart w:id="27" w:name="_Toc351320113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27"/>
    </w:p>
    <w:p w14:paraId="045D3D9B" w14:textId="3662DBBE" w:rsidR="00500A42" w:rsidRPr="00500A42" w:rsidRDefault="00500A42" w:rsidP="00500A42">
      <w:pPr>
        <w:pStyle w:val="Heading3"/>
      </w:pPr>
      <w:bookmarkStart w:id="28" w:name="_Toc351320114"/>
      <w:r w:rsidRPr="00500A42">
        <w:t>Overview</w:t>
      </w:r>
      <w:bookmarkEnd w:id="28"/>
    </w:p>
    <w:p w14:paraId="52A8F243" w14:textId="671C627C" w:rsidR="00487C9A" w:rsidRDefault="00DC59AD" w:rsidP="00DC59AD">
      <w:pPr>
        <w:jc w:val="center"/>
      </w:pPr>
      <w:r>
        <w:object w:dxaOrig="7473" w:dyaOrig="12787" w14:anchorId="17713D9A">
          <v:shape id="_x0000_i1031" type="#_x0000_t75" style="width:312.75pt;height:536.25pt" o:ole="">
            <v:imagedata r:id="rId22" o:title=""/>
          </v:shape>
          <o:OLEObject Type="Embed" ProgID="Visio.Drawing.11" ShapeID="_x0000_i1031" DrawAspect="Content" ObjectID="_1425072637" r:id="rId23"/>
        </w:object>
      </w:r>
    </w:p>
    <w:p w14:paraId="46FB10FA" w14:textId="77777777" w:rsidR="00487C9A" w:rsidRDefault="00487C9A">
      <w:pPr>
        <w:spacing w:after="200" w:line="276" w:lineRule="auto"/>
      </w:pPr>
      <w:r>
        <w:br w:type="page"/>
      </w:r>
    </w:p>
    <w:p w14:paraId="1A66717C" w14:textId="3C86D55A" w:rsidR="00500A42" w:rsidRDefault="00487C9A" w:rsidP="00487C9A">
      <w:pPr>
        <w:pStyle w:val="Heading3"/>
      </w:pPr>
      <w:bookmarkStart w:id="29" w:name="_Toc351320115"/>
      <w:r>
        <w:lastRenderedPageBreak/>
        <w:t>Overall Server Pseudocode</w:t>
      </w:r>
      <w:bookmarkEnd w:id="29"/>
    </w:p>
    <w:p w14:paraId="53DAA731" w14:textId="2714E6F7" w:rsidR="00FE6744" w:rsidRDefault="00FE6744" w:rsidP="00487C9A">
      <w:pPr>
        <w:pStyle w:val="Heading4"/>
      </w:pPr>
      <w:r>
        <w:t>StartMulticast</w:t>
      </w:r>
      <w:r w:rsidR="005F6094">
        <w:t>:</w:t>
      </w:r>
    </w:p>
    <w:p w14:paraId="46D9A828" w14:textId="38C72374" w:rsidR="005F6094" w:rsidRDefault="00D3396D" w:rsidP="005F6094">
      <w:pPr>
        <w:pStyle w:val="ListParagraph"/>
        <w:numPr>
          <w:ilvl w:val="0"/>
          <w:numId w:val="24"/>
        </w:numPr>
      </w:pPr>
      <w:r>
        <w:t>Get current song list</w:t>
      </w:r>
    </w:p>
    <w:p w14:paraId="65F66680" w14:textId="3B2DC64D" w:rsidR="00D3396D" w:rsidRDefault="00D3396D" w:rsidP="005F6094">
      <w:pPr>
        <w:pStyle w:val="ListParagraph"/>
        <w:numPr>
          <w:ilvl w:val="0"/>
          <w:numId w:val="24"/>
        </w:numPr>
      </w:pPr>
      <w:r>
        <w:t>Broadcast first song on the list</w:t>
      </w:r>
    </w:p>
    <w:p w14:paraId="01C366A3" w14:textId="6E80DC61" w:rsidR="00BB43F0" w:rsidRDefault="006B775D" w:rsidP="005F6094">
      <w:pPr>
        <w:pStyle w:val="ListParagraph"/>
        <w:numPr>
          <w:ilvl w:val="0"/>
          <w:numId w:val="24"/>
        </w:numPr>
      </w:pPr>
      <w:r>
        <w:t>Continue to broadcast, looping the song list over and over</w:t>
      </w:r>
    </w:p>
    <w:p w14:paraId="5C4B2E43" w14:textId="7AF9E49A" w:rsidR="00BB43F0" w:rsidRDefault="00BB43F0" w:rsidP="005F6094">
      <w:pPr>
        <w:pStyle w:val="ListParagraph"/>
        <w:numPr>
          <w:ilvl w:val="0"/>
          <w:numId w:val="24"/>
        </w:numPr>
      </w:pPr>
      <w:r>
        <w:t>If application is terminated:</w:t>
      </w:r>
    </w:p>
    <w:p w14:paraId="619A63F7" w14:textId="417EA5E3" w:rsidR="00BB43F0" w:rsidRDefault="00BB43F0" w:rsidP="00BB43F0">
      <w:pPr>
        <w:pStyle w:val="ListParagraph"/>
        <w:numPr>
          <w:ilvl w:val="1"/>
          <w:numId w:val="24"/>
        </w:numPr>
      </w:pPr>
      <w:r>
        <w:t>Call BroadcastTeardown()</w:t>
      </w:r>
    </w:p>
    <w:p w14:paraId="2085A103" w14:textId="1626D8CE" w:rsidR="00BB43F0" w:rsidRDefault="00034A46" w:rsidP="00BB43F0">
      <w:pPr>
        <w:pStyle w:val="ListParagraph"/>
        <w:numPr>
          <w:ilvl w:val="1"/>
          <w:numId w:val="24"/>
        </w:numPr>
      </w:pPr>
      <w:r>
        <w:t>Exit</w:t>
      </w:r>
    </w:p>
    <w:p w14:paraId="68DBA621" w14:textId="0AD33CF3" w:rsidR="002C4424" w:rsidRDefault="002C4424" w:rsidP="002C4424">
      <w:pPr>
        <w:pStyle w:val="Heading4"/>
      </w:pPr>
      <w:r>
        <w:t>BroadcastTeardown:</w:t>
      </w:r>
    </w:p>
    <w:p w14:paraId="6C6571FF" w14:textId="39AA89C9" w:rsidR="002C4424" w:rsidRDefault="002C4424" w:rsidP="002C4424">
      <w:pPr>
        <w:pStyle w:val="ListParagraph"/>
        <w:numPr>
          <w:ilvl w:val="0"/>
          <w:numId w:val="24"/>
        </w:numPr>
      </w:pPr>
      <w:r>
        <w:t>Stop playing song</w:t>
      </w:r>
    </w:p>
    <w:p w14:paraId="44277B1B" w14:textId="5E74A8BA" w:rsidR="002C4424" w:rsidRPr="002C4424" w:rsidRDefault="002C4424" w:rsidP="002C4424">
      <w:pPr>
        <w:pStyle w:val="ListParagraph"/>
        <w:numPr>
          <w:ilvl w:val="0"/>
          <w:numId w:val="24"/>
        </w:numPr>
      </w:pPr>
      <w:r>
        <w:t>Close broadcast socket</w:t>
      </w:r>
    </w:p>
    <w:p w14:paraId="1B62E8BA" w14:textId="5AA2DCC6" w:rsidR="00487C9A" w:rsidRDefault="00487C9A" w:rsidP="00487C9A">
      <w:pPr>
        <w:pStyle w:val="Heading4"/>
      </w:pPr>
      <w:r>
        <w:t>BuildSongList:</w:t>
      </w:r>
    </w:p>
    <w:p w14:paraId="1BB3C540" w14:textId="53BC56B9" w:rsidR="00487C9A" w:rsidRDefault="000528AE" w:rsidP="00487C9A">
      <w:pPr>
        <w:pStyle w:val="ListParagraph"/>
        <w:numPr>
          <w:ilvl w:val="0"/>
          <w:numId w:val="24"/>
        </w:numPr>
      </w:pPr>
      <w:r>
        <w:t>Scan “music” folder</w:t>
      </w:r>
    </w:p>
    <w:p w14:paraId="7E2B0719" w14:textId="1BAFF486" w:rsidR="000528AE" w:rsidRDefault="00D73AB3" w:rsidP="00487C9A">
      <w:pPr>
        <w:pStyle w:val="ListParagraph"/>
        <w:numPr>
          <w:ilvl w:val="0"/>
          <w:numId w:val="24"/>
        </w:numPr>
      </w:pPr>
      <w:r>
        <w:t>Create vector of song list</w:t>
      </w:r>
    </w:p>
    <w:p w14:paraId="239D8885" w14:textId="17C7EEB0" w:rsidR="00095047" w:rsidRDefault="00095047" w:rsidP="00095047">
      <w:pPr>
        <w:pStyle w:val="Heading3"/>
      </w:pPr>
      <w:bookmarkStart w:id="30" w:name="_Toc351320116"/>
      <w:r>
        <w:t>TCPListen:</w:t>
      </w:r>
      <w:bookmarkEnd w:id="30"/>
    </w:p>
    <w:p w14:paraId="70B911E6" w14:textId="6F94DC29" w:rsidR="00CD1DBF" w:rsidRDefault="00CD1DBF" w:rsidP="00CD1DBF">
      <w:pPr>
        <w:pStyle w:val="ListParagraph"/>
        <w:numPr>
          <w:ilvl w:val="0"/>
          <w:numId w:val="24"/>
        </w:numPr>
      </w:pPr>
      <w:r>
        <w:t>Listen for new client connections</w:t>
      </w:r>
    </w:p>
    <w:p w14:paraId="4B5AA5BB" w14:textId="180C004D" w:rsidR="00CD1DBF" w:rsidRDefault="00CD1DBF" w:rsidP="00CD1DBF">
      <w:pPr>
        <w:pStyle w:val="ListParagraph"/>
        <w:numPr>
          <w:ilvl w:val="0"/>
          <w:numId w:val="24"/>
        </w:numPr>
      </w:pPr>
      <w:r>
        <w:t>If a new client connects:</w:t>
      </w:r>
    </w:p>
    <w:p w14:paraId="6E2B1478" w14:textId="30F91B9F" w:rsidR="00964F8D" w:rsidRDefault="00964F8D" w:rsidP="00CD1DBF">
      <w:pPr>
        <w:pStyle w:val="ListParagraph"/>
        <w:numPr>
          <w:ilvl w:val="1"/>
          <w:numId w:val="24"/>
        </w:numPr>
      </w:pPr>
      <w:r>
        <w:t xml:space="preserve">Create </w:t>
      </w:r>
      <w:r w:rsidR="002C6644">
        <w:t xml:space="preserve">a new </w:t>
      </w:r>
      <w:r>
        <w:t>thread</w:t>
      </w:r>
      <w:r w:rsidR="002C6644">
        <w:t>:</w:t>
      </w:r>
    </w:p>
    <w:p w14:paraId="08CE51F7" w14:textId="4E7BB450" w:rsidR="00964F8D" w:rsidRDefault="00CD1DBF" w:rsidP="002C6644">
      <w:pPr>
        <w:pStyle w:val="ListParagraph"/>
        <w:numPr>
          <w:ilvl w:val="2"/>
          <w:numId w:val="24"/>
        </w:numPr>
      </w:pPr>
      <w:r>
        <w:t xml:space="preserve">Send </w:t>
      </w:r>
      <w:r w:rsidR="00AA563B">
        <w:t xml:space="preserve">current </w:t>
      </w:r>
      <w:r>
        <w:t>song list to client</w:t>
      </w:r>
    </w:p>
    <w:p w14:paraId="6BAC5D14" w14:textId="69AFB8A0" w:rsidR="00AA563B" w:rsidRDefault="00616224" w:rsidP="002C6644">
      <w:pPr>
        <w:pStyle w:val="ListParagraph"/>
        <w:numPr>
          <w:ilvl w:val="2"/>
          <w:numId w:val="24"/>
        </w:numPr>
      </w:pPr>
      <w:r>
        <w:t>Call ListenForClientRequests()</w:t>
      </w:r>
    </w:p>
    <w:p w14:paraId="6C1C8B6F" w14:textId="1E1E15B1" w:rsidR="00095047" w:rsidRDefault="00095047" w:rsidP="00095047">
      <w:pPr>
        <w:pStyle w:val="Heading3"/>
      </w:pPr>
      <w:bookmarkStart w:id="31" w:name="_Toc351320117"/>
      <w:r>
        <w:t>ListenForClientRequests:</w:t>
      </w:r>
      <w:bookmarkEnd w:id="31"/>
    </w:p>
    <w:p w14:paraId="1A245D8B" w14:textId="2E736D11" w:rsidR="00D3396D" w:rsidRDefault="00ED2C85" w:rsidP="00467085">
      <w:pPr>
        <w:pStyle w:val="ListParagraph"/>
        <w:numPr>
          <w:ilvl w:val="0"/>
          <w:numId w:val="24"/>
        </w:numPr>
      </w:pPr>
      <w:r>
        <w:t>While (true):</w:t>
      </w:r>
    </w:p>
    <w:p w14:paraId="3F2F0AD7" w14:textId="2B110BA4" w:rsidR="00467085" w:rsidRDefault="00467085" w:rsidP="00780829">
      <w:pPr>
        <w:pStyle w:val="ListParagraph"/>
        <w:numPr>
          <w:ilvl w:val="1"/>
          <w:numId w:val="24"/>
        </w:numPr>
      </w:pPr>
      <w:r>
        <w:t>If request is received:</w:t>
      </w:r>
    </w:p>
    <w:p w14:paraId="323E6BBE" w14:textId="68221D1C" w:rsidR="00ED2C85" w:rsidRPr="00D3396D" w:rsidRDefault="004023E3" w:rsidP="00ED2C85">
      <w:pPr>
        <w:pStyle w:val="ListParagraph"/>
        <w:numPr>
          <w:ilvl w:val="2"/>
          <w:numId w:val="24"/>
        </w:numPr>
      </w:pPr>
      <w:r>
        <w:t>Call DecodeRequest()</w:t>
      </w:r>
    </w:p>
    <w:p w14:paraId="02741D1C" w14:textId="77777777" w:rsidR="00291D35" w:rsidRDefault="00291D35" w:rsidP="00291D35">
      <w:pPr>
        <w:pStyle w:val="Heading4"/>
      </w:pPr>
      <w:r>
        <w:t>DecodeRequest:</w:t>
      </w:r>
    </w:p>
    <w:p w14:paraId="17CC2C1E" w14:textId="44B49556" w:rsidR="00132621" w:rsidRDefault="00132621" w:rsidP="00132621">
      <w:pPr>
        <w:pStyle w:val="ListParagraph"/>
        <w:numPr>
          <w:ilvl w:val="0"/>
          <w:numId w:val="24"/>
        </w:numPr>
      </w:pPr>
      <w:r>
        <w:t>Check the header type of received packet</w:t>
      </w:r>
    </w:p>
    <w:p w14:paraId="35597A46" w14:textId="2358CB86" w:rsidR="00132621" w:rsidRDefault="00132621" w:rsidP="00132621">
      <w:pPr>
        <w:pStyle w:val="ListParagraph"/>
        <w:numPr>
          <w:ilvl w:val="1"/>
          <w:numId w:val="24"/>
        </w:numPr>
      </w:pPr>
      <w:r>
        <w:t>If REQUL:</w:t>
      </w:r>
    </w:p>
    <w:p w14:paraId="47ED7AE0" w14:textId="78A78A3B" w:rsidR="00132621" w:rsidRDefault="00C35E43" w:rsidP="00132621">
      <w:pPr>
        <w:pStyle w:val="ListParagraph"/>
        <w:numPr>
          <w:ilvl w:val="2"/>
          <w:numId w:val="24"/>
        </w:numPr>
      </w:pPr>
      <w:r>
        <w:t xml:space="preserve">if not currently in </w:t>
      </w:r>
      <w:r>
        <w:rPr>
          <w:i/>
        </w:rPr>
        <w:t>download state</w:t>
      </w:r>
      <w:r>
        <w:t>:</w:t>
      </w:r>
    </w:p>
    <w:p w14:paraId="444E1478" w14:textId="669F0FB2" w:rsidR="00291D35" w:rsidRDefault="00132621" w:rsidP="00291D35">
      <w:pPr>
        <w:pStyle w:val="ListParagraph"/>
        <w:numPr>
          <w:ilvl w:val="3"/>
          <w:numId w:val="24"/>
        </w:numPr>
      </w:pPr>
      <w:r>
        <w:t>Start ReceiveMode</w:t>
      </w:r>
    </w:p>
    <w:p w14:paraId="7F2A123A" w14:textId="68F187EE" w:rsidR="000951BD" w:rsidRDefault="000951BD" w:rsidP="000951BD">
      <w:pPr>
        <w:pStyle w:val="ListParagraph"/>
        <w:numPr>
          <w:ilvl w:val="2"/>
          <w:numId w:val="24"/>
        </w:numPr>
      </w:pPr>
      <w:r>
        <w:t>Else</w:t>
      </w:r>
    </w:p>
    <w:p w14:paraId="781518BE" w14:textId="58F86A09" w:rsidR="004308A6" w:rsidRDefault="000951BD" w:rsidP="004308A6">
      <w:pPr>
        <w:pStyle w:val="ListParagraph"/>
        <w:numPr>
          <w:ilvl w:val="3"/>
          <w:numId w:val="24"/>
        </w:numPr>
      </w:pPr>
      <w:r>
        <w:t>Send client with the packet: [header | “ ”]</w:t>
      </w:r>
      <w:r w:rsidRPr="00291D35">
        <w:t xml:space="preserve"> </w:t>
      </w:r>
    </w:p>
    <w:p w14:paraId="3498D309" w14:textId="6E95FE1A" w:rsidR="00F137E9" w:rsidRDefault="00F137E9" w:rsidP="00F137E9">
      <w:pPr>
        <w:pStyle w:val="ListParagraph"/>
        <w:numPr>
          <w:ilvl w:val="1"/>
          <w:numId w:val="24"/>
        </w:numPr>
      </w:pPr>
      <w:r>
        <w:t>If REQDL:</w:t>
      </w:r>
    </w:p>
    <w:p w14:paraId="63B66D9A" w14:textId="3F5FEAB6" w:rsidR="005032CB" w:rsidRDefault="005032CB" w:rsidP="005032CB">
      <w:pPr>
        <w:pStyle w:val="ListParagraph"/>
        <w:numPr>
          <w:ilvl w:val="2"/>
          <w:numId w:val="24"/>
        </w:numPr>
      </w:pPr>
      <w:r>
        <w:t xml:space="preserve">Send the song located at </w:t>
      </w:r>
      <w:r>
        <w:rPr>
          <w:i/>
        </w:rPr>
        <w:t>filename index</w:t>
      </w:r>
      <w:r>
        <w:t xml:space="preserve"> in the song list vector</w:t>
      </w:r>
    </w:p>
    <w:p w14:paraId="3A306B6D" w14:textId="4E98506D" w:rsidR="00F137E9" w:rsidRDefault="0066513B" w:rsidP="0066513B">
      <w:pPr>
        <w:pStyle w:val="ListParagraph"/>
        <w:numPr>
          <w:ilvl w:val="1"/>
          <w:numId w:val="24"/>
        </w:numPr>
      </w:pPr>
      <w:r>
        <w:t>If REQST:</w:t>
      </w:r>
    </w:p>
    <w:p w14:paraId="12166EC3" w14:textId="5DDBDFE5" w:rsidR="00602FD7" w:rsidRDefault="00602FD7" w:rsidP="00602FD7">
      <w:pPr>
        <w:pStyle w:val="ListParagraph"/>
        <w:numPr>
          <w:ilvl w:val="2"/>
          <w:numId w:val="24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14:paraId="0447F165" w14:textId="20425498" w:rsidR="00F33DDE" w:rsidRDefault="00F33DDE" w:rsidP="00F33DDE">
      <w:pPr>
        <w:pStyle w:val="ListParagraph"/>
        <w:numPr>
          <w:ilvl w:val="3"/>
          <w:numId w:val="24"/>
        </w:numPr>
      </w:pPr>
      <w:r>
        <w:t>End current stream</w:t>
      </w:r>
    </w:p>
    <w:p w14:paraId="57FB78B2" w14:textId="3BD90C86" w:rsidR="00F33DDE" w:rsidRDefault="00F33DDE" w:rsidP="00F33DDE">
      <w:pPr>
        <w:pStyle w:val="ListParagraph"/>
        <w:numPr>
          <w:ilvl w:val="2"/>
          <w:numId w:val="24"/>
        </w:numPr>
      </w:pPr>
      <w:r>
        <w:t>Start streaming song</w:t>
      </w:r>
      <w:r w:rsidR="00D66A01">
        <w:t xml:space="preserve"> located at </w:t>
      </w:r>
      <w:r w:rsidR="00D66A01">
        <w:rPr>
          <w:i/>
        </w:rPr>
        <w:t>filename index</w:t>
      </w:r>
      <w:r w:rsidR="00D66A01">
        <w:t xml:space="preserve"> in the song list vector</w:t>
      </w:r>
    </w:p>
    <w:p w14:paraId="11C06A77" w14:textId="77777777" w:rsidR="00606307" w:rsidRDefault="00606307">
      <w:pPr>
        <w:spacing w:after="200" w:line="276" w:lineRule="auto"/>
      </w:pPr>
      <w:r>
        <w:br w:type="page"/>
      </w:r>
    </w:p>
    <w:p w14:paraId="2BEA179B" w14:textId="21BE0487" w:rsidR="0066513B" w:rsidRDefault="0066513B" w:rsidP="0066513B">
      <w:pPr>
        <w:pStyle w:val="ListParagraph"/>
        <w:numPr>
          <w:ilvl w:val="1"/>
          <w:numId w:val="24"/>
        </w:numPr>
      </w:pPr>
      <w:r>
        <w:lastRenderedPageBreak/>
        <w:t>If REQMIC:</w:t>
      </w:r>
    </w:p>
    <w:p w14:paraId="1F0F0117" w14:textId="199412FD" w:rsidR="00E879DE" w:rsidRDefault="00E879DE" w:rsidP="00E879DE">
      <w:pPr>
        <w:pStyle w:val="ListParagraph"/>
        <w:numPr>
          <w:ilvl w:val="2"/>
          <w:numId w:val="24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14:paraId="505D51A6" w14:textId="6809BC8D" w:rsidR="00606307" w:rsidRDefault="00E879DE" w:rsidP="00E879DE">
      <w:pPr>
        <w:pStyle w:val="ListParagraph"/>
        <w:numPr>
          <w:ilvl w:val="3"/>
          <w:numId w:val="24"/>
        </w:numPr>
      </w:pPr>
      <w:r>
        <w:t>End the current stream</w:t>
      </w:r>
    </w:p>
    <w:p w14:paraId="589354B3" w14:textId="1D647E7F" w:rsidR="007009DA" w:rsidRDefault="00CE5126" w:rsidP="007009DA">
      <w:pPr>
        <w:pStyle w:val="ListParagraph"/>
        <w:numPr>
          <w:ilvl w:val="2"/>
          <w:numId w:val="24"/>
        </w:numPr>
      </w:pPr>
      <w:r>
        <w:t>Create thread:</w:t>
      </w:r>
    </w:p>
    <w:p w14:paraId="76AE7251" w14:textId="4C3BC8E8" w:rsidR="00CE5126" w:rsidRDefault="00371FA0" w:rsidP="00CE5126">
      <w:pPr>
        <w:pStyle w:val="ListParagraph"/>
        <w:numPr>
          <w:ilvl w:val="3"/>
          <w:numId w:val="24"/>
        </w:numPr>
      </w:pPr>
      <w:r>
        <w:t>Keep s</w:t>
      </w:r>
      <w:r w:rsidR="00CE5126">
        <w:t>tream</w:t>
      </w:r>
      <w:r>
        <w:t>ing</w:t>
      </w:r>
      <w:r w:rsidR="00CE5126">
        <w:t xml:space="preserve"> microphone</w:t>
      </w:r>
    </w:p>
    <w:p w14:paraId="2C975CD3" w14:textId="759F4B10" w:rsidR="00371FA0" w:rsidRDefault="00371FA0" w:rsidP="00CE5126">
      <w:pPr>
        <w:pStyle w:val="ListParagraph"/>
        <w:numPr>
          <w:ilvl w:val="3"/>
          <w:numId w:val="24"/>
        </w:numPr>
      </w:pPr>
      <w:r>
        <w:t>If microphone stream ended:</w:t>
      </w:r>
    </w:p>
    <w:p w14:paraId="77438DAE" w14:textId="102EC392" w:rsidR="00371FA0" w:rsidRDefault="00371FA0" w:rsidP="00371FA0">
      <w:pPr>
        <w:pStyle w:val="ListParagraph"/>
        <w:numPr>
          <w:ilvl w:val="4"/>
          <w:numId w:val="24"/>
        </w:numPr>
      </w:pPr>
      <w:r>
        <w:t>If socket is not closed:</w:t>
      </w:r>
    </w:p>
    <w:p w14:paraId="03BF7C21" w14:textId="3584BA05" w:rsidR="00371FA0" w:rsidRDefault="00371FA0" w:rsidP="00371FA0">
      <w:pPr>
        <w:pStyle w:val="ListParagraph"/>
        <w:numPr>
          <w:ilvl w:val="5"/>
          <w:numId w:val="24"/>
        </w:numPr>
      </w:pPr>
      <w:r>
        <w:t>Display error</w:t>
      </w:r>
      <w:r>
        <w:tab/>
      </w:r>
    </w:p>
    <w:p w14:paraId="5CD3C85E" w14:textId="119E418C" w:rsidR="00500A42" w:rsidRPr="00500A42" w:rsidRDefault="00FC675C" w:rsidP="00500A42">
      <w:pPr>
        <w:pStyle w:val="Heading3"/>
      </w:pPr>
      <w:bookmarkStart w:id="32" w:name="_Toc351320118"/>
      <w:r>
        <w:lastRenderedPageBreak/>
        <w:t xml:space="preserve">Handle </w:t>
      </w:r>
      <w:r w:rsidR="00500A42" w:rsidRPr="00500A42">
        <w:t>Upload Request</w:t>
      </w:r>
      <w:bookmarkEnd w:id="32"/>
    </w:p>
    <w:p w14:paraId="033A2DF0" w14:textId="30AB2212" w:rsidR="00500A42" w:rsidRDefault="00DC59AD" w:rsidP="00FC675C">
      <w:pPr>
        <w:jc w:val="center"/>
      </w:pPr>
      <w:r>
        <w:object w:dxaOrig="6304" w:dyaOrig="10581" w14:anchorId="3E9D975B">
          <v:shape id="_x0000_i1032" type="#_x0000_t75" style="width:315pt;height:529.5pt" o:ole="">
            <v:imagedata r:id="rId24" o:title=""/>
          </v:shape>
          <o:OLEObject Type="Embed" ProgID="Visio.Drawing.11" ShapeID="_x0000_i1032" DrawAspect="Content" ObjectID="_1425072638" r:id="rId25"/>
        </w:object>
      </w:r>
    </w:p>
    <w:p w14:paraId="7FE866A5" w14:textId="77777777" w:rsidR="00F137E9" w:rsidRDefault="00F137E9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bookmarkStart w:id="33" w:name="_Toc351320119"/>
      <w:r>
        <w:br w:type="page"/>
      </w:r>
    </w:p>
    <w:p w14:paraId="4F6E6508" w14:textId="70370D07" w:rsidR="00CD5CDF" w:rsidRPr="00CD5CDF" w:rsidRDefault="00FC675C" w:rsidP="001529D9">
      <w:pPr>
        <w:pStyle w:val="Heading3"/>
      </w:pPr>
      <w:r>
        <w:lastRenderedPageBreak/>
        <w:t>Handle Upload Requests Pseudocode</w:t>
      </w:r>
      <w:bookmarkEnd w:id="33"/>
    </w:p>
    <w:p w14:paraId="771B5A9A" w14:textId="0E6ED620" w:rsidR="00487C9A" w:rsidRDefault="00487C9A" w:rsidP="00B00898">
      <w:pPr>
        <w:pStyle w:val="Heading4"/>
      </w:pPr>
      <w:r>
        <w:t>Receive Mode</w:t>
      </w:r>
    </w:p>
    <w:p w14:paraId="3F3D67DD" w14:textId="053AA7CF" w:rsidR="00B00898" w:rsidRDefault="00BC112D" w:rsidP="00B00898">
      <w:pPr>
        <w:pStyle w:val="ListParagraph"/>
        <w:numPr>
          <w:ilvl w:val="0"/>
          <w:numId w:val="24"/>
        </w:numPr>
      </w:pPr>
      <w:r>
        <w:t>Receive the file until done</w:t>
      </w:r>
    </w:p>
    <w:p w14:paraId="0178755A" w14:textId="16E1DFD9" w:rsidR="00BC112D" w:rsidRDefault="00BC112D" w:rsidP="00B00898">
      <w:pPr>
        <w:pStyle w:val="ListParagraph"/>
        <w:numPr>
          <w:ilvl w:val="0"/>
          <w:numId w:val="24"/>
        </w:numPr>
      </w:pPr>
      <w:r>
        <w:t>Append new song into song list</w:t>
      </w:r>
    </w:p>
    <w:p w14:paraId="69EF2817" w14:textId="42AE835F" w:rsidR="00BC112D" w:rsidRDefault="00BC112D" w:rsidP="00B00898">
      <w:pPr>
        <w:pStyle w:val="ListParagraph"/>
        <w:numPr>
          <w:ilvl w:val="0"/>
          <w:numId w:val="24"/>
        </w:numPr>
      </w:pPr>
      <w:r>
        <w:t>Send new song list to every client connected</w:t>
      </w:r>
    </w:p>
    <w:p w14:paraId="1DDD50A2" w14:textId="77777777" w:rsidR="00AD48C1" w:rsidRDefault="00AD48C1" w:rsidP="00AD48C1"/>
    <w:p w14:paraId="34CA3F5E" w14:textId="630AC332" w:rsidR="00AD48C1" w:rsidRDefault="00AD48C1" w:rsidP="00AD48C1">
      <w:r>
        <w:rPr>
          <w:b/>
        </w:rPr>
        <w:t>Note:</w:t>
      </w:r>
      <w:r>
        <w:t xml:space="preserve"> Pseudocode for </w:t>
      </w:r>
      <w:r>
        <w:t xml:space="preserve">the rest of </w:t>
      </w:r>
      <w:r>
        <w:t>handling</w:t>
      </w:r>
      <w:r>
        <w:t xml:space="preserve"> upload</w:t>
      </w:r>
      <w:r>
        <w:t xml:space="preserve"> requests are in DecodeRequest pseudocode stated in the Server Overview. States are drawn here for clarity.</w:t>
      </w:r>
    </w:p>
    <w:p w14:paraId="22069D9C" w14:textId="77777777" w:rsidR="00B00898" w:rsidRDefault="00B00898">
      <w:pPr>
        <w:spacing w:after="200" w:line="276" w:lineRule="auto"/>
      </w:pPr>
      <w:r>
        <w:br w:type="page"/>
      </w:r>
    </w:p>
    <w:p w14:paraId="7C349FCB" w14:textId="49767DF5" w:rsidR="00500A42" w:rsidRDefault="00C01BA9" w:rsidP="00500A42">
      <w:pPr>
        <w:pStyle w:val="Heading3"/>
      </w:pPr>
      <w:bookmarkStart w:id="34" w:name="_Toc351320120"/>
      <w:r>
        <w:lastRenderedPageBreak/>
        <w:t xml:space="preserve">Handle </w:t>
      </w:r>
      <w:r w:rsidR="00500A42">
        <w:t>Download Request</w:t>
      </w:r>
      <w:bookmarkEnd w:id="34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3" type="#_x0000_t75" style="width:376.5pt;height:388.5pt" o:ole="">
            <v:imagedata r:id="rId26" o:title=""/>
          </v:shape>
          <o:OLEObject Type="Embed" ProgID="Visio.Drawing.11" ShapeID="_x0000_i1033" DrawAspect="Content" ObjectID="_1425072639" r:id="rId27"/>
        </w:object>
      </w:r>
    </w:p>
    <w:p w14:paraId="593A0375" w14:textId="179E14B4" w:rsidR="00E66E2F" w:rsidRPr="00443229" w:rsidRDefault="00E66E2F" w:rsidP="00E66E2F">
      <w:r>
        <w:rPr>
          <w:b/>
        </w:rPr>
        <w:t>Note:</w:t>
      </w:r>
      <w:r>
        <w:t xml:space="preserve"> Pseudocode for handling</w:t>
      </w:r>
      <w:r>
        <w:t xml:space="preserve"> download</w:t>
      </w:r>
      <w:r>
        <w:t xml:space="preserve"> requests are in DecodeRequest pseudocode stated in the Server Overview. States are drawn here for clarity.</w:t>
      </w:r>
    </w:p>
    <w:p w14:paraId="30D201ED" w14:textId="77777777" w:rsidR="00500A42" w:rsidRDefault="00500A42" w:rsidP="00500A42"/>
    <w:p w14:paraId="03A0B818" w14:textId="5DF34BE0" w:rsidR="00500A42" w:rsidRDefault="00364590" w:rsidP="00500A42">
      <w:pPr>
        <w:pStyle w:val="Heading3"/>
      </w:pPr>
      <w:bookmarkStart w:id="35" w:name="_Toc351320121"/>
      <w:r>
        <w:lastRenderedPageBreak/>
        <w:t xml:space="preserve">Handle </w:t>
      </w:r>
      <w:r w:rsidR="00500A42">
        <w:t>Stream Reques</w:t>
      </w:r>
      <w:bookmarkEnd w:id="35"/>
      <w:r w:rsidR="00F137E9">
        <w:t>t</w:t>
      </w:r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4" type="#_x0000_t75" style="width:387.75pt;height:283.5pt" o:ole="">
            <v:imagedata r:id="rId28" o:title=""/>
          </v:shape>
          <o:OLEObject Type="Embed" ProgID="Visio.Drawing.11" ShapeID="_x0000_i1034" DrawAspect="Content" ObjectID="_1425072640" r:id="rId29"/>
        </w:object>
      </w:r>
    </w:p>
    <w:p w14:paraId="1AFD2D5B" w14:textId="57294987" w:rsidR="00500A42" w:rsidRPr="00443229" w:rsidRDefault="00443229" w:rsidP="00500A42">
      <w:r>
        <w:rPr>
          <w:b/>
        </w:rPr>
        <w:t>Note:</w:t>
      </w:r>
      <w:r>
        <w:t xml:space="preserve"> Pseudocode for handling stream requests are in DecodeRequest pseudocode stated in the Server Overview</w:t>
      </w:r>
      <w:r w:rsidR="003F58F5">
        <w:t xml:space="preserve">. States </w:t>
      </w:r>
      <w:r w:rsidR="00602FD7">
        <w:t xml:space="preserve">are </w:t>
      </w:r>
      <w:r w:rsidR="003F58F5">
        <w:t>drawn here for clarity.</w:t>
      </w:r>
    </w:p>
    <w:p w14:paraId="7DC1CB41" w14:textId="3AF01B56" w:rsidR="00500A42" w:rsidRDefault="00364590" w:rsidP="00500A42">
      <w:pPr>
        <w:pStyle w:val="Heading3"/>
      </w:pPr>
      <w:bookmarkStart w:id="36" w:name="_Toc351320122"/>
      <w:r>
        <w:lastRenderedPageBreak/>
        <w:t xml:space="preserve">Handle </w:t>
      </w:r>
      <w:r w:rsidR="00500A42">
        <w:t>2-way Microphone Chat</w:t>
      </w:r>
      <w:bookmarkEnd w:id="36"/>
      <w:r>
        <w:t xml:space="preserve"> Request</w:t>
      </w:r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5" type="#_x0000_t75" style="width:426pt;height:571.5pt" o:ole="">
            <v:imagedata r:id="rId30" o:title=""/>
          </v:shape>
          <o:OLEObject Type="Embed" ProgID="Visio.Drawing.11" ShapeID="_x0000_i1035" DrawAspect="Content" ObjectID="_1425072641" r:id="rId31"/>
        </w:object>
      </w:r>
    </w:p>
    <w:p w14:paraId="18FC5577" w14:textId="2DD9CCEB" w:rsidR="00532EC8" w:rsidRPr="00443229" w:rsidRDefault="00532EC8" w:rsidP="00532EC8">
      <w:r>
        <w:rPr>
          <w:b/>
        </w:rPr>
        <w:t>Note:</w:t>
      </w:r>
      <w:r>
        <w:t xml:space="preserve"> Pseudocode for handling </w:t>
      </w:r>
      <w:r w:rsidR="0022459D">
        <w:t>2-way mic</w:t>
      </w:r>
      <w:r w:rsidR="00A225E0">
        <w:t>rophone</w:t>
      </w:r>
      <w:r>
        <w:t xml:space="preserve"> requests are in DecodeRequest pseudocode stated in the Server Overview. States are drawn here for clarity.</w: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37" w:name="_Toc351320123"/>
      <w:r>
        <w:lastRenderedPageBreak/>
        <w:t>UI</w:t>
      </w:r>
      <w:bookmarkEnd w:id="37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8pt;height:300pt" o:ole="">
            <v:imagedata r:id="rId32" o:title=""/>
          </v:shape>
          <o:OLEObject Type="Embed" ProgID="Visio.Drawing.11" ShapeID="_x0000_i1036" DrawAspect="Content" ObjectID="_1425072642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EA9155B" w14:textId="77777777" w:rsidR="008B33E0" w:rsidRDefault="008B33E0" w:rsidP="00944D16">
      <w:r>
        <w:separator/>
      </w:r>
    </w:p>
  </w:endnote>
  <w:endnote w:type="continuationSeparator" w:id="0">
    <w:p w14:paraId="1187B41D" w14:textId="77777777" w:rsidR="008B33E0" w:rsidRDefault="008B33E0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Content>
      <w:p w14:paraId="76A66C45" w14:textId="77777777" w:rsidR="00CD1DBF" w:rsidRPr="00E55169" w:rsidRDefault="00CD1DBF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364550">
          <w:rPr>
            <w:rFonts w:cstheme="minorHAnsi"/>
            <w:noProof/>
          </w:rPr>
          <w:t>5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CD1DBF" w:rsidRDefault="00CD1DB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99F1385" w14:textId="77777777" w:rsidR="008B33E0" w:rsidRDefault="008B33E0" w:rsidP="00944D16">
      <w:r>
        <w:separator/>
      </w:r>
    </w:p>
  </w:footnote>
  <w:footnote w:type="continuationSeparator" w:id="0">
    <w:p w14:paraId="4227C5B8" w14:textId="77777777" w:rsidR="008B33E0" w:rsidRDefault="008B33E0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CD1DBF" w:rsidRPr="003A04A4" w:rsidRDefault="00CD1DBF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D1D1423"/>
    <w:multiLevelType w:val="hybridMultilevel"/>
    <w:tmpl w:val="E132F7D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5"/>
  </w:num>
  <w:num w:numId="24">
    <w:abstractNumId w:val="10"/>
  </w:num>
  <w:num w:numId="25">
    <w:abstractNumId w:val="1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06E4"/>
    <w:rsid w:val="00003FC8"/>
    <w:rsid w:val="000068B7"/>
    <w:rsid w:val="00031D45"/>
    <w:rsid w:val="00032A8A"/>
    <w:rsid w:val="00034A46"/>
    <w:rsid w:val="00042BDC"/>
    <w:rsid w:val="0004727F"/>
    <w:rsid w:val="000528AE"/>
    <w:rsid w:val="000553B2"/>
    <w:rsid w:val="0005685E"/>
    <w:rsid w:val="00063668"/>
    <w:rsid w:val="0007134B"/>
    <w:rsid w:val="00071B19"/>
    <w:rsid w:val="00074554"/>
    <w:rsid w:val="00077C39"/>
    <w:rsid w:val="0008404E"/>
    <w:rsid w:val="00095047"/>
    <w:rsid w:val="000951BD"/>
    <w:rsid w:val="000F4A01"/>
    <w:rsid w:val="00110160"/>
    <w:rsid w:val="001149E5"/>
    <w:rsid w:val="00125913"/>
    <w:rsid w:val="00125DA0"/>
    <w:rsid w:val="00132621"/>
    <w:rsid w:val="00142EE5"/>
    <w:rsid w:val="001433CF"/>
    <w:rsid w:val="00143A53"/>
    <w:rsid w:val="00144E45"/>
    <w:rsid w:val="0014763A"/>
    <w:rsid w:val="001529D9"/>
    <w:rsid w:val="001676D1"/>
    <w:rsid w:val="001B0029"/>
    <w:rsid w:val="001B496A"/>
    <w:rsid w:val="001D15E9"/>
    <w:rsid w:val="001F24F2"/>
    <w:rsid w:val="001F6734"/>
    <w:rsid w:val="002073F3"/>
    <w:rsid w:val="0022459D"/>
    <w:rsid w:val="002408BA"/>
    <w:rsid w:val="00262C62"/>
    <w:rsid w:val="00266BCC"/>
    <w:rsid w:val="002677F6"/>
    <w:rsid w:val="00291D35"/>
    <w:rsid w:val="002A38C7"/>
    <w:rsid w:val="002B739D"/>
    <w:rsid w:val="002C1236"/>
    <w:rsid w:val="002C4424"/>
    <w:rsid w:val="002C629A"/>
    <w:rsid w:val="002C6644"/>
    <w:rsid w:val="002D222B"/>
    <w:rsid w:val="002F26D0"/>
    <w:rsid w:val="003125AD"/>
    <w:rsid w:val="00316BD2"/>
    <w:rsid w:val="003221D1"/>
    <w:rsid w:val="00326908"/>
    <w:rsid w:val="00360810"/>
    <w:rsid w:val="00363081"/>
    <w:rsid w:val="00363776"/>
    <w:rsid w:val="00363C62"/>
    <w:rsid w:val="00364550"/>
    <w:rsid w:val="00364590"/>
    <w:rsid w:val="00371FA0"/>
    <w:rsid w:val="003723EC"/>
    <w:rsid w:val="003829E3"/>
    <w:rsid w:val="003943A1"/>
    <w:rsid w:val="003A04A4"/>
    <w:rsid w:val="003A7230"/>
    <w:rsid w:val="003B3601"/>
    <w:rsid w:val="003C1D1F"/>
    <w:rsid w:val="003F069D"/>
    <w:rsid w:val="003F58F5"/>
    <w:rsid w:val="004023E3"/>
    <w:rsid w:val="004179D3"/>
    <w:rsid w:val="004308A6"/>
    <w:rsid w:val="00440A4B"/>
    <w:rsid w:val="00443229"/>
    <w:rsid w:val="0045333E"/>
    <w:rsid w:val="0046118B"/>
    <w:rsid w:val="00465FE0"/>
    <w:rsid w:val="00467085"/>
    <w:rsid w:val="004707D6"/>
    <w:rsid w:val="00487C9A"/>
    <w:rsid w:val="004A1090"/>
    <w:rsid w:val="004A7E23"/>
    <w:rsid w:val="004B31DB"/>
    <w:rsid w:val="004D5C2E"/>
    <w:rsid w:val="004E16FA"/>
    <w:rsid w:val="004E449D"/>
    <w:rsid w:val="004F3B27"/>
    <w:rsid w:val="00500A42"/>
    <w:rsid w:val="005032CB"/>
    <w:rsid w:val="00504C94"/>
    <w:rsid w:val="00532EC8"/>
    <w:rsid w:val="00534CF8"/>
    <w:rsid w:val="00537D7C"/>
    <w:rsid w:val="00570B52"/>
    <w:rsid w:val="00575315"/>
    <w:rsid w:val="005806CD"/>
    <w:rsid w:val="00586C91"/>
    <w:rsid w:val="005A4375"/>
    <w:rsid w:val="005C05B6"/>
    <w:rsid w:val="005E3CB9"/>
    <w:rsid w:val="005F6094"/>
    <w:rsid w:val="005F78E2"/>
    <w:rsid w:val="00600E31"/>
    <w:rsid w:val="00602FD7"/>
    <w:rsid w:val="00606307"/>
    <w:rsid w:val="00607055"/>
    <w:rsid w:val="00613A78"/>
    <w:rsid w:val="00616224"/>
    <w:rsid w:val="00635EFC"/>
    <w:rsid w:val="00641C81"/>
    <w:rsid w:val="00641EBB"/>
    <w:rsid w:val="006511FB"/>
    <w:rsid w:val="00654C19"/>
    <w:rsid w:val="0066513B"/>
    <w:rsid w:val="00687AAC"/>
    <w:rsid w:val="0069411C"/>
    <w:rsid w:val="006B3E62"/>
    <w:rsid w:val="006B775D"/>
    <w:rsid w:val="006C785E"/>
    <w:rsid w:val="006D070A"/>
    <w:rsid w:val="006E04D9"/>
    <w:rsid w:val="006F31C0"/>
    <w:rsid w:val="006F7971"/>
    <w:rsid w:val="007009DA"/>
    <w:rsid w:val="00712BB0"/>
    <w:rsid w:val="00732875"/>
    <w:rsid w:val="00732A4C"/>
    <w:rsid w:val="00732CAB"/>
    <w:rsid w:val="00734289"/>
    <w:rsid w:val="00736C65"/>
    <w:rsid w:val="00742AF2"/>
    <w:rsid w:val="007456D4"/>
    <w:rsid w:val="00760EFA"/>
    <w:rsid w:val="00766867"/>
    <w:rsid w:val="0077012A"/>
    <w:rsid w:val="0077361B"/>
    <w:rsid w:val="00773C38"/>
    <w:rsid w:val="00780829"/>
    <w:rsid w:val="00790035"/>
    <w:rsid w:val="00790A00"/>
    <w:rsid w:val="00793528"/>
    <w:rsid w:val="007B20EE"/>
    <w:rsid w:val="007C7422"/>
    <w:rsid w:val="007E29E5"/>
    <w:rsid w:val="0082381A"/>
    <w:rsid w:val="008436F5"/>
    <w:rsid w:val="00851B76"/>
    <w:rsid w:val="00874A91"/>
    <w:rsid w:val="00876563"/>
    <w:rsid w:val="0088282A"/>
    <w:rsid w:val="00886696"/>
    <w:rsid w:val="00887080"/>
    <w:rsid w:val="00893853"/>
    <w:rsid w:val="008B33E0"/>
    <w:rsid w:val="008C1BD4"/>
    <w:rsid w:val="0091113B"/>
    <w:rsid w:val="009228E2"/>
    <w:rsid w:val="00926FE6"/>
    <w:rsid w:val="00927B49"/>
    <w:rsid w:val="0093195F"/>
    <w:rsid w:val="00944D16"/>
    <w:rsid w:val="00946034"/>
    <w:rsid w:val="0095717F"/>
    <w:rsid w:val="00964F8D"/>
    <w:rsid w:val="009655D7"/>
    <w:rsid w:val="00970625"/>
    <w:rsid w:val="00976348"/>
    <w:rsid w:val="00977849"/>
    <w:rsid w:val="009861E6"/>
    <w:rsid w:val="0099737C"/>
    <w:rsid w:val="009C0ADB"/>
    <w:rsid w:val="009C6A1C"/>
    <w:rsid w:val="009F2E5D"/>
    <w:rsid w:val="00A01F17"/>
    <w:rsid w:val="00A038A3"/>
    <w:rsid w:val="00A225E0"/>
    <w:rsid w:val="00A27BC8"/>
    <w:rsid w:val="00A376BF"/>
    <w:rsid w:val="00A50787"/>
    <w:rsid w:val="00AA3FEC"/>
    <w:rsid w:val="00AA563B"/>
    <w:rsid w:val="00AD48C1"/>
    <w:rsid w:val="00B00898"/>
    <w:rsid w:val="00B14C20"/>
    <w:rsid w:val="00B1626A"/>
    <w:rsid w:val="00B20429"/>
    <w:rsid w:val="00B20C02"/>
    <w:rsid w:val="00B2166A"/>
    <w:rsid w:val="00B25068"/>
    <w:rsid w:val="00B2582D"/>
    <w:rsid w:val="00B6568C"/>
    <w:rsid w:val="00B730E7"/>
    <w:rsid w:val="00B80701"/>
    <w:rsid w:val="00B841A3"/>
    <w:rsid w:val="00B92422"/>
    <w:rsid w:val="00BB0599"/>
    <w:rsid w:val="00BB43F0"/>
    <w:rsid w:val="00BC112D"/>
    <w:rsid w:val="00BC6434"/>
    <w:rsid w:val="00BC6A15"/>
    <w:rsid w:val="00BD1773"/>
    <w:rsid w:val="00BE3C62"/>
    <w:rsid w:val="00C01BA9"/>
    <w:rsid w:val="00C10F21"/>
    <w:rsid w:val="00C16E4F"/>
    <w:rsid w:val="00C225B6"/>
    <w:rsid w:val="00C35E43"/>
    <w:rsid w:val="00C43FE8"/>
    <w:rsid w:val="00C458ED"/>
    <w:rsid w:val="00C47ABC"/>
    <w:rsid w:val="00C53A77"/>
    <w:rsid w:val="00C65A54"/>
    <w:rsid w:val="00C6641B"/>
    <w:rsid w:val="00C67A6A"/>
    <w:rsid w:val="00C74A91"/>
    <w:rsid w:val="00C83FA4"/>
    <w:rsid w:val="00C86A42"/>
    <w:rsid w:val="00C97925"/>
    <w:rsid w:val="00CA461F"/>
    <w:rsid w:val="00CB5CC4"/>
    <w:rsid w:val="00CC1B95"/>
    <w:rsid w:val="00CD1B26"/>
    <w:rsid w:val="00CD1DBF"/>
    <w:rsid w:val="00CD2A02"/>
    <w:rsid w:val="00CD31A8"/>
    <w:rsid w:val="00CD5B29"/>
    <w:rsid w:val="00CD5CDF"/>
    <w:rsid w:val="00CE30FB"/>
    <w:rsid w:val="00CE5126"/>
    <w:rsid w:val="00CF3C39"/>
    <w:rsid w:val="00D00764"/>
    <w:rsid w:val="00D048EF"/>
    <w:rsid w:val="00D06732"/>
    <w:rsid w:val="00D141C9"/>
    <w:rsid w:val="00D233DC"/>
    <w:rsid w:val="00D26EB0"/>
    <w:rsid w:val="00D318BC"/>
    <w:rsid w:val="00D3396D"/>
    <w:rsid w:val="00D64374"/>
    <w:rsid w:val="00D66A01"/>
    <w:rsid w:val="00D73AB3"/>
    <w:rsid w:val="00D9202E"/>
    <w:rsid w:val="00DC2681"/>
    <w:rsid w:val="00DC59AD"/>
    <w:rsid w:val="00DE4C9A"/>
    <w:rsid w:val="00DE60BC"/>
    <w:rsid w:val="00DE76CC"/>
    <w:rsid w:val="00DF65B8"/>
    <w:rsid w:val="00E000AF"/>
    <w:rsid w:val="00E26CA3"/>
    <w:rsid w:val="00E33FD3"/>
    <w:rsid w:val="00E41511"/>
    <w:rsid w:val="00E41A5D"/>
    <w:rsid w:val="00E4583E"/>
    <w:rsid w:val="00E51C19"/>
    <w:rsid w:val="00E55169"/>
    <w:rsid w:val="00E66E2F"/>
    <w:rsid w:val="00E81C8E"/>
    <w:rsid w:val="00E879DE"/>
    <w:rsid w:val="00EB5C36"/>
    <w:rsid w:val="00EB6FA3"/>
    <w:rsid w:val="00EC23D9"/>
    <w:rsid w:val="00ED0087"/>
    <w:rsid w:val="00ED2C85"/>
    <w:rsid w:val="00ED7069"/>
    <w:rsid w:val="00ED79B2"/>
    <w:rsid w:val="00ED7B7C"/>
    <w:rsid w:val="00EE1461"/>
    <w:rsid w:val="00EE2BF1"/>
    <w:rsid w:val="00EF1E49"/>
    <w:rsid w:val="00EF6D71"/>
    <w:rsid w:val="00EF7729"/>
    <w:rsid w:val="00F02FC8"/>
    <w:rsid w:val="00F137E9"/>
    <w:rsid w:val="00F15035"/>
    <w:rsid w:val="00F21932"/>
    <w:rsid w:val="00F301BD"/>
    <w:rsid w:val="00F33DDE"/>
    <w:rsid w:val="00F35207"/>
    <w:rsid w:val="00F517ED"/>
    <w:rsid w:val="00F70F3F"/>
    <w:rsid w:val="00F80A2F"/>
    <w:rsid w:val="00F8303E"/>
    <w:rsid w:val="00F87A01"/>
    <w:rsid w:val="00F91D5A"/>
    <w:rsid w:val="00FA0EA6"/>
    <w:rsid w:val="00FC675C"/>
    <w:rsid w:val="00FE597A"/>
    <w:rsid w:val="00FE5D4F"/>
    <w:rsid w:val="00FE6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Drawing6.vsd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A1CD4B8-78B8-4A10-BCA1-DBC1891159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9</TotalTime>
  <Pages>22</Pages>
  <Words>1603</Words>
  <Characters>9143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107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 Audio Player Design</dc:title>
  <dc:subject/>
  <dc:creator>Aaron Lee</dc:creator>
  <cp:keywords/>
  <dc:description/>
  <cp:lastModifiedBy>ronb</cp:lastModifiedBy>
  <cp:revision>237</cp:revision>
  <dcterms:created xsi:type="dcterms:W3CDTF">2012-09-17T18:11:00Z</dcterms:created>
  <dcterms:modified xsi:type="dcterms:W3CDTF">2013-03-18T07:26:00Z</dcterms:modified>
</cp:coreProperties>
</file>